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59FA186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1741C1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4277C8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2F03" w14:paraId="67CD74A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883FED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094CA1" w14:textId="222B4416" w:rsidR="007C159A" w:rsidRPr="008E2F03" w:rsidRDefault="00B50048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VISAR</w:t>
            </w:r>
          </w:p>
        </w:tc>
      </w:tr>
      <w:tr w:rsidR="008C3C67" w:rsidRPr="008E2F03" w14:paraId="0906203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024041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67DFEC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4B0E1899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76D28347" w14:textId="77777777" w:rsidR="00752071" w:rsidRPr="008E2F03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05032D4A" w14:textId="77777777" w:rsidR="00F00C9B" w:rsidRPr="007520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752071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65ED11F9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2F03" w14:paraId="33D7E487" w14:textId="77777777" w:rsidTr="00EC0E03">
        <w:tc>
          <w:tcPr>
            <w:tcW w:w="0" w:type="auto"/>
          </w:tcPr>
          <w:p w14:paraId="70B4188B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481E8189" w14:textId="77777777" w:rsidR="009C1CF1" w:rsidRPr="008E2F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512963CB" w14:textId="77777777" w:rsidR="00B50048" w:rsidRDefault="00B50048" w:rsidP="00B50048">
            <w:pPr>
              <w:spacing w:after="0" w:line="240" w:lineRule="auto"/>
              <w:jc w:val="both"/>
              <w:rPr>
                <w:rFonts w:ascii="Arial" w:hAnsi="Arial" w:cs="Arial"/>
                <w:color w:val="202124"/>
                <w:shd w:val="clear" w:color="auto" w:fill="FFFFFF"/>
                <w:lang w:eastAsia="es-GT"/>
              </w:rPr>
            </w:pPr>
          </w:p>
          <w:p w14:paraId="4D484A73" w14:textId="77777777" w:rsidR="00A53772" w:rsidRPr="00B50048" w:rsidRDefault="00A53772" w:rsidP="00B50048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B50048">
              <w:rPr>
                <w:rFonts w:ascii="Arial" w:hAnsi="Arial" w:cs="Arial"/>
                <w:color w:val="202124"/>
                <w:shd w:val="clear" w:color="auto" w:fill="FFFFFF"/>
                <w:lang w:eastAsia="es-GT"/>
              </w:rPr>
              <w:t xml:space="preserve">SOLICITUD DE </w:t>
            </w:r>
            <w:bookmarkStart w:id="0" w:name="_GoBack"/>
            <w:r w:rsidRPr="00B50048">
              <w:rPr>
                <w:rFonts w:ascii="Arial" w:hAnsi="Arial" w:cs="Arial"/>
                <w:color w:val="202124"/>
                <w:shd w:val="clear" w:color="auto" w:fill="FFFFFF"/>
                <w:lang w:eastAsia="es-GT"/>
              </w:rPr>
              <w:t>REGISTRO SANITARIO DE FUNCIONAMIENTO DE COMERCIALIZADORES (IMPORTADORES Y EXPORTADORES) DE PRODUCTOS UTILIZADOS EN ALIMENTACIÓN ANIMAL</w:t>
            </w:r>
            <w:bookmarkEnd w:id="0"/>
          </w:p>
          <w:p w14:paraId="695CF8AA" w14:textId="77777777" w:rsidR="00DC3F98" w:rsidRPr="00A53772" w:rsidRDefault="00DC3F98" w:rsidP="00A53772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</w:p>
          <w:p w14:paraId="0F5E6867" w14:textId="77777777" w:rsidR="00DC3980" w:rsidRPr="00B50048" w:rsidRDefault="00DC3980" w:rsidP="00B5004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14:paraId="0AA01A3C" w14:textId="77777777" w:rsidTr="00EC0E03">
        <w:tc>
          <w:tcPr>
            <w:tcW w:w="0" w:type="auto"/>
          </w:tcPr>
          <w:p w14:paraId="7C66CFDA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0F40E2F9" w14:textId="77777777" w:rsidR="008C3C67" w:rsidRPr="008E2F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475018D6" w14:textId="77777777" w:rsidR="005A721E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escribir la</w:t>
            </w:r>
            <w:r w:rsidR="00B8491A" w:rsidRPr="008E2F03">
              <w:rPr>
                <w:rFonts w:ascii="Arial" w:hAnsi="Arial" w:cs="Arial"/>
              </w:rPr>
              <w:t xml:space="preserve"> normativa legal </w:t>
            </w:r>
            <w:r w:rsidR="009345E9" w:rsidRPr="008E2F03">
              <w:rPr>
                <w:rFonts w:ascii="Arial" w:hAnsi="Arial" w:cs="Arial"/>
              </w:rPr>
              <w:t xml:space="preserve">de </w:t>
            </w:r>
            <w:r w:rsidR="00B8491A" w:rsidRPr="008E2F03">
              <w:rPr>
                <w:rFonts w:ascii="Arial" w:hAnsi="Arial" w:cs="Arial"/>
              </w:rPr>
              <w:t>los procedimiento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66D5B44A" w14:textId="77777777" w:rsidR="008C3C67" w:rsidRPr="008E2F03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44B255BC" w14:textId="088FF0A8" w:rsidR="00531DEE" w:rsidRDefault="00531DEE" w:rsidP="0095798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RTCA 65.05.52:11 Productos Utilizados en Alimentación Animal y Establecimientos.</w:t>
            </w:r>
          </w:p>
          <w:p w14:paraId="2F725FF6" w14:textId="45435F78" w:rsidR="000A7D24" w:rsidRDefault="0095798B" w:rsidP="0095798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creto 36-98 Ley </w:t>
            </w:r>
            <w:r w:rsid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 Sanidad Vegetal y Animal. </w:t>
            </w:r>
          </w:p>
          <w:p w14:paraId="51D83B7B" w14:textId="77777777" w:rsidR="000A7D24" w:rsidRDefault="0095798B" w:rsidP="0095798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Acuerdo Gubernativo No. 745-99, Reglamento de la </w:t>
            </w:r>
            <w:r w:rsid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Ley de Sanidad Vegetal y Animal.</w:t>
            </w:r>
          </w:p>
          <w:p w14:paraId="6F6EB2BA" w14:textId="77777777" w:rsidR="000A7D24" w:rsidRPr="000A7D24" w:rsidRDefault="0095798B" w:rsidP="000A7D2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cuerdo Ministerial 390-2006, Requisitos para el Registro de Personal Individuales y Jurídicas Interesadas en Realizar Actividades Vinculadas con Insumos para uso en Animales y para el Registro, Renovación, Importación, Exportación y Retorno de Insumos para Animales.</w:t>
            </w:r>
          </w:p>
          <w:p w14:paraId="04CB69A2" w14:textId="2400943B" w:rsidR="0095798B" w:rsidRPr="00FB0A33" w:rsidRDefault="0095798B" w:rsidP="00531DE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2F03" w14:paraId="2837B056" w14:textId="77777777" w:rsidTr="00EC0E03">
        <w:tc>
          <w:tcPr>
            <w:tcW w:w="0" w:type="auto"/>
          </w:tcPr>
          <w:p w14:paraId="62E54BBE" w14:textId="77777777" w:rsidR="008C3C67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6</w:t>
            </w:r>
          </w:p>
        </w:tc>
        <w:tc>
          <w:tcPr>
            <w:tcW w:w="0" w:type="auto"/>
          </w:tcPr>
          <w:p w14:paraId="1197A7BF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020AF733" w14:textId="77777777" w:rsidR="008C3C67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</w:t>
            </w:r>
            <w:r w:rsidR="000D2506">
              <w:rPr>
                <w:rFonts w:ascii="Arial" w:hAnsi="Arial" w:cs="Arial"/>
                <w:lang w:eastAsia="es-GT"/>
              </w:rPr>
              <w:t>r</w:t>
            </w:r>
            <w:r w:rsidRPr="008E2F03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0D2506">
              <w:rPr>
                <w:rFonts w:ascii="Arial" w:hAnsi="Arial" w:cs="Arial"/>
                <w:lang w:eastAsia="es-GT"/>
              </w:rPr>
              <w:t>.  A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79BA0477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04A3820" w14:textId="0C448802" w:rsidR="009345E9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Requisitos </w:t>
            </w:r>
          </w:p>
          <w:p w14:paraId="3C22680E" w14:textId="1CB3F504" w:rsidR="00494F15" w:rsidRDefault="00494F15" w:rsidP="00494F1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263"/>
            </w:tblGrid>
            <w:tr w:rsidR="00494F15" w14:paraId="2CA55C08" w14:textId="77777777" w:rsidTr="00494F15">
              <w:tc>
                <w:tcPr>
                  <w:tcW w:w="8263" w:type="dxa"/>
                </w:tcPr>
                <w:p w14:paraId="11C23C89" w14:textId="406B82E8" w:rsidR="00494F15" w:rsidRPr="00DE0CF8" w:rsidRDefault="00494F15" w:rsidP="00494F15">
                  <w:pPr>
                    <w:pStyle w:val="Sangradetextonormal"/>
                    <w:numPr>
                      <w:ilvl w:val="0"/>
                      <w:numId w:val="14"/>
                    </w:numPr>
                    <w:ind w:left="1276"/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</w:pPr>
                  <w:r w:rsidRPr="00DE0CF8"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  <w:t xml:space="preserve">Formulario de solicitud proporcionado por el Departamento de Registro de Insumos para Uso en Animales lleno en su totalidad con letra legible firmado y sellado por el propietario o representante legal y por su regente </w:t>
                  </w:r>
                </w:p>
                <w:p w14:paraId="03EDE893" w14:textId="77777777" w:rsidR="00494F15" w:rsidRPr="00DE0CF8" w:rsidRDefault="00494F15" w:rsidP="00494F15">
                  <w:pPr>
                    <w:pStyle w:val="Sangradetextonormal"/>
                    <w:numPr>
                      <w:ilvl w:val="0"/>
                      <w:numId w:val="14"/>
                    </w:numPr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</w:pPr>
                  <w:r w:rsidRPr="00DE0CF8"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  <w:t xml:space="preserve">Nombramiento del Representante Legal (cuando corresponda). </w:t>
                  </w:r>
                </w:p>
                <w:p w14:paraId="59000D11" w14:textId="35AEEFA0" w:rsidR="00494F15" w:rsidRPr="00DE0CF8" w:rsidRDefault="00494F15" w:rsidP="00494F15">
                  <w:pPr>
                    <w:numPr>
                      <w:ilvl w:val="0"/>
                      <w:numId w:val="14"/>
                    </w:numPr>
                    <w:autoSpaceDE w:val="0"/>
                    <w:autoSpaceDN w:val="0"/>
                    <w:adjustRightInd w:val="0"/>
                    <w:rPr>
                      <w:rFonts w:ascii="Arial" w:hAnsi="Arial" w:cs="Arial"/>
                      <w:lang w:eastAsia="es-GT"/>
                    </w:rPr>
                  </w:pPr>
                  <w:r w:rsidRPr="00DE0CF8">
                    <w:rPr>
                      <w:rFonts w:ascii="Arial" w:hAnsi="Arial" w:cs="Arial"/>
                      <w:lang w:eastAsia="es-GT"/>
                    </w:rPr>
                    <w:t>Documentos legales que respalden la constitución de la empresa en caso de la persona jurídica y documentos de identidad de solicitante en el caso de la persona física (natural, individual):</w:t>
                  </w:r>
                </w:p>
                <w:p w14:paraId="720231D2" w14:textId="7096888E" w:rsidR="00494F15" w:rsidRPr="00DE0CF8" w:rsidRDefault="00494F15" w:rsidP="00494F15">
                  <w:pPr>
                    <w:pStyle w:val="Sangradetextonormal"/>
                    <w:numPr>
                      <w:ilvl w:val="1"/>
                      <w:numId w:val="14"/>
                    </w:numPr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</w:pPr>
                  <w:r w:rsidRPr="00DE0CF8"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  <w:t>Fotocopia</w:t>
                  </w:r>
                  <w:r w:rsidR="00C90B91"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  <w:t xml:space="preserve"> </w:t>
                  </w:r>
                  <w:r w:rsidRPr="00DE0CF8"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  <w:t>de la patente de comercio.</w:t>
                  </w:r>
                </w:p>
                <w:p w14:paraId="416AADA5" w14:textId="29694FED" w:rsidR="00494F15" w:rsidRPr="00DE0CF8" w:rsidRDefault="00494F15" w:rsidP="00494F15">
                  <w:pPr>
                    <w:pStyle w:val="Sangradetextonormal"/>
                    <w:numPr>
                      <w:ilvl w:val="1"/>
                      <w:numId w:val="14"/>
                    </w:numPr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</w:pPr>
                  <w:r w:rsidRPr="00DE0CF8"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  <w:t>Fotocopia</w:t>
                  </w:r>
                  <w:r w:rsidR="00CC012B"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  <w:t xml:space="preserve"> </w:t>
                  </w:r>
                  <w:r w:rsidRPr="00DE0CF8"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  <w:t>del documento de identificación personal del propietario o del representante legal.</w:t>
                  </w:r>
                </w:p>
                <w:p w14:paraId="34947972" w14:textId="77777777" w:rsidR="00494F15" w:rsidRPr="00DE0CF8" w:rsidRDefault="00494F15" w:rsidP="00494F15">
                  <w:pPr>
                    <w:pStyle w:val="Sangradetextonormal"/>
                    <w:numPr>
                      <w:ilvl w:val="0"/>
                      <w:numId w:val="14"/>
                    </w:numPr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</w:pPr>
                  <w:r w:rsidRPr="00DE0CF8"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  <w:t>Nombramiento de regente profesional, emitido por el propietario o representante legal.</w:t>
                  </w:r>
                </w:p>
                <w:p w14:paraId="3F03D079" w14:textId="12041E3D" w:rsidR="00494F15" w:rsidRPr="00DE0CF8" w:rsidRDefault="00494F15" w:rsidP="00494F15">
                  <w:pPr>
                    <w:pStyle w:val="Sangradetextonormal"/>
                    <w:numPr>
                      <w:ilvl w:val="0"/>
                      <w:numId w:val="14"/>
                    </w:numPr>
                    <w:tabs>
                      <w:tab w:val="num" w:pos="1140"/>
                    </w:tabs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</w:pPr>
                  <w:r w:rsidRPr="00DE0CF8"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  <w:t xml:space="preserve">    Adherir a la solicitud timbre Médico Veterinario y Zootecnista correspondiente según Ley del Timbre. </w:t>
                  </w:r>
                </w:p>
                <w:p w14:paraId="770241DB" w14:textId="77777777" w:rsidR="00494F15" w:rsidRDefault="00494F15" w:rsidP="00494F1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3ECB6BD3" w14:textId="77777777" w:rsidR="00494F15" w:rsidRPr="00494F15" w:rsidRDefault="00494F15" w:rsidP="00494F1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10A834F" w14:textId="4E0E390C" w:rsidR="007F2D55" w:rsidRPr="00557C7F" w:rsidRDefault="009345E9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Pasos </w:t>
            </w:r>
          </w:p>
          <w:p w14:paraId="2B5C36D5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D4CC5" w:rsidRPr="008E2F03" w14:paraId="0797A114" w14:textId="77777777" w:rsidTr="00DA757F">
              <w:tc>
                <w:tcPr>
                  <w:tcW w:w="3847" w:type="dxa"/>
                </w:tcPr>
                <w:p w14:paraId="0BB047A6" w14:textId="77777777" w:rsidR="002D4CC5" w:rsidRPr="008E2F0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04B95C9D" w14:textId="77777777" w:rsidR="002D4CC5" w:rsidRPr="008E2F03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56229414" w14:textId="77777777" w:rsidR="002D4CC5" w:rsidRPr="008E2F0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95798B" w:rsidRPr="008E2F03" w14:paraId="5EEDFFDF" w14:textId="77777777" w:rsidTr="00445C50">
              <w:tc>
                <w:tcPr>
                  <w:tcW w:w="3847" w:type="dxa"/>
                </w:tcPr>
                <w:p w14:paraId="5F0B3FA0" w14:textId="77777777" w:rsidR="0095798B" w:rsidRPr="00177633" w:rsidRDefault="00127590" w:rsidP="00177633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557C7F">
                    <w:rPr>
                      <w:rFonts w:ascii="Arial" w:hAnsi="Arial" w:cs="Arial"/>
                      <w:lang w:eastAsia="es-GT"/>
                    </w:rPr>
                    <w:t>El departamento de registro de insumos para uso en animales facilita de forma digital el formulario de solicitud en página web del Viceministerio.</w:t>
                  </w:r>
                  <w:r w:rsidR="0095798B" w:rsidRPr="00177633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0BEF74DC" w14:textId="77777777" w:rsidR="00F51E44" w:rsidRPr="00345ED8" w:rsidRDefault="00F51E44" w:rsidP="00F51E44">
                  <w:pPr>
                    <w:pStyle w:val="Sinespaciado"/>
                    <w:numPr>
                      <w:ilvl w:val="0"/>
                      <w:numId w:val="16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9D5F88">
                    <w:rPr>
                      <w:rFonts w:ascii="Arial" w:eastAsia="Arial" w:hAnsi="Arial" w:cs="Arial"/>
                    </w:rPr>
                    <w:t xml:space="preserve">El usuario completa el </w:t>
                  </w:r>
                  <w:r>
                    <w:rPr>
                      <w:rFonts w:ascii="Arial" w:eastAsia="Arial" w:hAnsi="Arial" w:cs="Arial"/>
                    </w:rPr>
                    <w:t xml:space="preserve">formulario en el </w:t>
                  </w:r>
                  <w:r w:rsidRPr="009D5F88">
                    <w:rPr>
                      <w:rFonts w:ascii="Arial" w:eastAsia="Arial" w:hAnsi="Arial" w:cs="Arial"/>
                    </w:rPr>
                    <w:t>sistema informático</w:t>
                  </w:r>
                  <w:r>
                    <w:rPr>
                      <w:rFonts w:ascii="Arial" w:eastAsia="Arial" w:hAnsi="Arial" w:cs="Arial"/>
                    </w:rPr>
                    <w:t xml:space="preserve"> y </w:t>
                  </w:r>
                  <w:r w:rsidRPr="009D5F88">
                    <w:rPr>
                      <w:rFonts w:ascii="Arial" w:eastAsia="Arial" w:hAnsi="Arial" w:cs="Arial"/>
                    </w:rPr>
                    <w:t>carga documentos requeridos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  <w:p w14:paraId="339A85D7" w14:textId="33EE0C2E" w:rsidR="00557C7F" w:rsidRPr="00345ED8" w:rsidRDefault="00557C7F" w:rsidP="00F51E44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  <w:p w14:paraId="4D94C247" w14:textId="4A0D67BD" w:rsidR="0095798B" w:rsidRPr="0084327F" w:rsidRDefault="0095798B" w:rsidP="00557C7F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127590" w:rsidRPr="008E2F03" w14:paraId="379A1825" w14:textId="77777777" w:rsidTr="00445C50">
              <w:tc>
                <w:tcPr>
                  <w:tcW w:w="3847" w:type="dxa"/>
                </w:tcPr>
                <w:p w14:paraId="6B7E054C" w14:textId="1538FC01" w:rsidR="00127590" w:rsidRPr="00DD6234" w:rsidRDefault="00127590" w:rsidP="00DD6234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DD6234">
                    <w:rPr>
                      <w:rFonts w:ascii="Arial" w:hAnsi="Arial" w:cs="Arial"/>
                      <w:lang w:eastAsia="es-GT"/>
                    </w:rPr>
                    <w:t>El departamento cuenta con ventanilla especifica donde el usuario puede hacer entrega de sus solicitudes, por la misma ventanilla este puede recibir un dictamen (favorable o desfavorable)</w:t>
                  </w:r>
                  <w:r w:rsidRPr="00DD6234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45F66A62" w14:textId="63C90C94" w:rsidR="00661793" w:rsidRDefault="00661793" w:rsidP="001D6177">
                  <w:pPr>
                    <w:pStyle w:val="Sinespaciado"/>
                    <w:numPr>
                      <w:ilvl w:val="0"/>
                      <w:numId w:val="19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EB3826">
                    <w:rPr>
                      <w:rFonts w:ascii="Arial" w:eastAsia="Arial" w:hAnsi="Arial" w:cs="Arial"/>
                    </w:rPr>
                    <w:t>El Técnico</w:t>
                  </w:r>
                  <w:r>
                    <w:rPr>
                      <w:rFonts w:ascii="Arial" w:eastAsia="Arial" w:hAnsi="Arial" w:cs="Arial"/>
                    </w:rPr>
                    <w:t xml:space="preserve"> </w:t>
                  </w:r>
                  <w:r w:rsidRPr="00EB3826">
                    <w:rPr>
                      <w:rFonts w:ascii="Arial" w:eastAsia="Arial" w:hAnsi="Arial" w:cs="Arial"/>
                    </w:rPr>
                    <w:t>Analista</w:t>
                  </w:r>
                  <w:r>
                    <w:rPr>
                      <w:rFonts w:ascii="Arial" w:eastAsia="Arial" w:hAnsi="Arial" w:cs="Arial"/>
                    </w:rPr>
                    <w:t xml:space="preserve"> recibe en la bandeja, revisa y emite dictamen</w:t>
                  </w:r>
                  <w:r w:rsidR="00F51E44">
                    <w:rPr>
                      <w:rFonts w:ascii="Arial" w:eastAsia="Arial" w:hAnsi="Arial" w:cs="Arial"/>
                    </w:rPr>
                    <w:t>.</w:t>
                  </w:r>
                </w:p>
                <w:p w14:paraId="195C1E07" w14:textId="77777777" w:rsidR="00661793" w:rsidRDefault="00661793" w:rsidP="00661793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</w:p>
                <w:p w14:paraId="445FC712" w14:textId="7324BCDF" w:rsidR="00661793" w:rsidRDefault="00661793" w:rsidP="00661793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Si: Sigue</w:t>
                  </w:r>
                  <w:r w:rsidRPr="00EB3826">
                    <w:rPr>
                      <w:rFonts w:ascii="Arial" w:eastAsia="Arial" w:hAnsi="Arial" w:cs="Arial"/>
                    </w:rPr>
                    <w:t xml:space="preserve"> paso </w:t>
                  </w:r>
                  <w:r w:rsidR="00DD7D29">
                    <w:rPr>
                      <w:rFonts w:ascii="Arial" w:eastAsia="Arial" w:hAnsi="Arial" w:cs="Arial"/>
                    </w:rPr>
                    <w:t>3</w:t>
                  </w:r>
                  <w:r w:rsidRPr="00EB3826">
                    <w:rPr>
                      <w:rFonts w:ascii="Arial" w:eastAsia="Arial" w:hAnsi="Arial" w:cs="Arial"/>
                    </w:rPr>
                    <w:t>.</w:t>
                  </w:r>
                </w:p>
                <w:p w14:paraId="5C9E150A" w14:textId="59634E9A" w:rsidR="00127590" w:rsidRPr="0084327F" w:rsidRDefault="00661793" w:rsidP="00661793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>N</w:t>
                  </w:r>
                  <w:r w:rsidRPr="00EB3826">
                    <w:rPr>
                      <w:rFonts w:ascii="Arial" w:eastAsia="Arial" w:hAnsi="Arial" w:cs="Arial"/>
                    </w:rPr>
                    <w:t>o</w:t>
                  </w:r>
                  <w:r>
                    <w:rPr>
                      <w:rFonts w:ascii="Arial" w:eastAsia="Arial" w:hAnsi="Arial" w:cs="Arial"/>
                    </w:rPr>
                    <w:t>: D</w:t>
                  </w:r>
                  <w:r w:rsidRPr="00EB3826">
                    <w:rPr>
                      <w:rFonts w:ascii="Arial" w:eastAsia="Arial" w:hAnsi="Arial" w:cs="Arial"/>
                    </w:rPr>
                    <w:t>evuelve con observaciones</w:t>
                  </w:r>
                  <w:r w:rsidR="00D1093A">
                    <w:rPr>
                      <w:rFonts w:ascii="Arial" w:eastAsia="Arial" w:hAnsi="Arial" w:cs="Arial"/>
                    </w:rPr>
                    <w:t xml:space="preserve"> y regresa </w:t>
                  </w:r>
                  <w:r w:rsidR="00F51E44">
                    <w:rPr>
                      <w:rFonts w:ascii="Arial" w:eastAsia="Arial" w:hAnsi="Arial" w:cs="Arial"/>
                    </w:rPr>
                    <w:t xml:space="preserve">a </w:t>
                  </w:r>
                  <w:r w:rsidR="00D1093A">
                    <w:rPr>
                      <w:rFonts w:ascii="Arial" w:eastAsia="Arial" w:hAnsi="Arial" w:cs="Arial"/>
                    </w:rPr>
                    <w:t>paso 1.</w:t>
                  </w:r>
                </w:p>
              </w:tc>
            </w:tr>
            <w:tr w:rsidR="0095798B" w:rsidRPr="008E2F03" w14:paraId="6FA4B842" w14:textId="77777777" w:rsidTr="00445C50">
              <w:tc>
                <w:tcPr>
                  <w:tcW w:w="3847" w:type="dxa"/>
                </w:tcPr>
                <w:p w14:paraId="2D9D126B" w14:textId="59C33FB7" w:rsidR="0095798B" w:rsidRPr="00D74234" w:rsidRDefault="00127590" w:rsidP="00D74234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D74234">
                    <w:rPr>
                      <w:rFonts w:ascii="Arial" w:hAnsi="Arial" w:cs="Arial"/>
                      <w:lang w:eastAsia="es-GT"/>
                    </w:rPr>
                    <w:t xml:space="preserve">El receptor analista </w:t>
                  </w:r>
                  <w:r w:rsidR="00902632" w:rsidRPr="00D74234">
                    <w:rPr>
                      <w:rFonts w:ascii="Arial" w:hAnsi="Arial" w:cs="Arial"/>
                      <w:lang w:eastAsia="es-GT"/>
                    </w:rPr>
                    <w:t>de ventanilla asigna y hace entrega del expediente al técnico analista responsable.</w:t>
                  </w:r>
                  <w:r w:rsidR="00902632" w:rsidRPr="00D74234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7DD85794" w14:textId="381ECF64" w:rsidR="0095798B" w:rsidRPr="0084327F" w:rsidRDefault="00E05A4D" w:rsidP="00EC54B2">
                  <w:pPr>
                    <w:pStyle w:val="Sinespaciado"/>
                    <w:numPr>
                      <w:ilvl w:val="0"/>
                      <w:numId w:val="19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El Técnico Analista </w:t>
                  </w:r>
                  <w:r w:rsidR="006C6A2D">
                    <w:rPr>
                      <w:rFonts w:ascii="Arial" w:eastAsia="Arial" w:hAnsi="Arial" w:cs="Arial"/>
                    </w:rPr>
                    <w:t>programa,</w:t>
                  </w:r>
                  <w:r w:rsidRPr="002602F8">
                    <w:rPr>
                      <w:rFonts w:ascii="Arial" w:eastAsia="Arial" w:hAnsi="Arial" w:cs="Arial"/>
                    </w:rPr>
                    <w:t xml:space="preserve"> realiza </w:t>
                  </w:r>
                  <w:r>
                    <w:rPr>
                      <w:rFonts w:ascii="Arial" w:eastAsia="Arial" w:hAnsi="Arial" w:cs="Arial"/>
                    </w:rPr>
                    <w:t>i</w:t>
                  </w:r>
                  <w:r w:rsidRPr="002602F8">
                    <w:rPr>
                      <w:rFonts w:ascii="Arial" w:eastAsia="Arial" w:hAnsi="Arial" w:cs="Arial"/>
                    </w:rPr>
                    <w:t xml:space="preserve">nspección </w:t>
                  </w:r>
                  <w:r>
                    <w:rPr>
                      <w:rFonts w:ascii="Arial" w:eastAsia="Arial" w:hAnsi="Arial" w:cs="Arial"/>
                    </w:rPr>
                    <w:t>a la bodega de almacenamiento</w:t>
                  </w:r>
                  <w:r w:rsidR="006C6A2D">
                    <w:rPr>
                      <w:rFonts w:ascii="Arial" w:eastAsia="Arial" w:hAnsi="Arial" w:cs="Arial"/>
                    </w:rPr>
                    <w:t xml:space="preserve"> y elabora informe de inspección</w:t>
                  </w:r>
                  <w:r w:rsidR="00EC54B2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95798B" w:rsidRPr="008E2F03" w14:paraId="2657EB19" w14:textId="77777777" w:rsidTr="00445C50">
              <w:tc>
                <w:tcPr>
                  <w:tcW w:w="3847" w:type="dxa"/>
                </w:tcPr>
                <w:p w14:paraId="1D3DA09C" w14:textId="77777777" w:rsidR="0095798B" w:rsidRPr="00177633" w:rsidRDefault="00902632" w:rsidP="003C5DAD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155741">
                    <w:rPr>
                      <w:rFonts w:ascii="Arial" w:hAnsi="Arial" w:cs="Arial"/>
                      <w:lang w:eastAsia="es-GT"/>
                    </w:rPr>
                    <w:t>Una vez recibido el responsable hará revisión según sea sus posibilidades (en cuestión de cantidad de solicitudes)</w:t>
                  </w:r>
                </w:p>
              </w:tc>
              <w:tc>
                <w:tcPr>
                  <w:tcW w:w="4105" w:type="dxa"/>
                </w:tcPr>
                <w:p w14:paraId="4D632468" w14:textId="63FC4E96" w:rsidR="00781C30" w:rsidRDefault="00781C30" w:rsidP="007A6CE1">
                  <w:pPr>
                    <w:pStyle w:val="Sinespaciado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D86DCF">
                    <w:rPr>
                      <w:rFonts w:ascii="Arial" w:eastAsia="Arial" w:hAnsi="Arial" w:cs="Arial"/>
                    </w:rPr>
                    <w:t xml:space="preserve">El </w:t>
                  </w:r>
                  <w:r>
                    <w:rPr>
                      <w:rFonts w:ascii="Arial" w:eastAsia="Arial" w:hAnsi="Arial" w:cs="Arial"/>
                    </w:rPr>
                    <w:t>J</w:t>
                  </w:r>
                  <w:r w:rsidRPr="00D86DCF">
                    <w:rPr>
                      <w:rFonts w:ascii="Arial" w:eastAsia="Arial" w:hAnsi="Arial" w:cs="Arial"/>
                    </w:rPr>
                    <w:t xml:space="preserve">efe de </w:t>
                  </w:r>
                  <w:r>
                    <w:rPr>
                      <w:rFonts w:ascii="Arial" w:eastAsia="Arial" w:hAnsi="Arial" w:cs="Arial"/>
                    </w:rPr>
                    <w:t xml:space="preserve">Departamento recibe en bandeja dictamen e </w:t>
                  </w:r>
                  <w:r w:rsidR="00516D98">
                    <w:rPr>
                      <w:rFonts w:ascii="Arial" w:eastAsia="Arial" w:hAnsi="Arial" w:cs="Arial"/>
                    </w:rPr>
                    <w:t>informe y revisa.</w:t>
                  </w:r>
                </w:p>
                <w:p w14:paraId="6F7889E9" w14:textId="13631A02" w:rsidR="00781C30" w:rsidRDefault="00781C30" w:rsidP="00781C30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  <w:r w:rsidRPr="00590761">
                    <w:rPr>
                      <w:rFonts w:ascii="Arial" w:eastAsia="Arial" w:hAnsi="Arial" w:cs="Arial"/>
                    </w:rPr>
                    <w:t>Si: S</w:t>
                  </w:r>
                  <w:r w:rsidR="00D1093A">
                    <w:rPr>
                      <w:rFonts w:ascii="Arial" w:eastAsia="Arial" w:hAnsi="Arial" w:cs="Arial"/>
                    </w:rPr>
                    <w:t>igue paso 5</w:t>
                  </w:r>
                  <w:r w:rsidR="000F5449">
                    <w:rPr>
                      <w:rFonts w:ascii="Arial" w:eastAsia="Arial" w:hAnsi="Arial" w:cs="Arial"/>
                    </w:rPr>
                    <w:t>.</w:t>
                  </w:r>
                </w:p>
                <w:p w14:paraId="6047320C" w14:textId="2E4E11D4" w:rsidR="0095798B" w:rsidRPr="00902632" w:rsidRDefault="00781C30" w:rsidP="00781C30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>No: Devuelve</w:t>
                  </w:r>
                  <w:r w:rsidR="00C75AD9">
                    <w:rPr>
                      <w:rFonts w:ascii="Arial" w:eastAsia="Arial" w:hAnsi="Arial" w:cs="Arial"/>
                    </w:rPr>
                    <w:t xml:space="preserve"> con observaciones y regresa a paso 3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95798B" w:rsidRPr="008E2F03" w14:paraId="4E999D64" w14:textId="77777777" w:rsidTr="00445C50">
              <w:tc>
                <w:tcPr>
                  <w:tcW w:w="3847" w:type="dxa"/>
                </w:tcPr>
                <w:p w14:paraId="15E2F7C6" w14:textId="180B634B" w:rsidR="0095798B" w:rsidRPr="007A6CE1" w:rsidRDefault="00873B2C" w:rsidP="007A6CE1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7A6CE1">
                    <w:rPr>
                      <w:rFonts w:ascii="Arial" w:hAnsi="Arial" w:cs="Arial"/>
                      <w:lang w:eastAsia="es-GT"/>
                    </w:rPr>
                    <w:t xml:space="preserve">Si el expediente no cumple con información o requisitos solicitados este se dictaminar como DESFAVORABLE, emitiéndose una boleta donde indicara las observaciones a subsanar. (el usuario debe de estar pendiente a la </w:t>
                  </w:r>
                  <w:r w:rsidR="008B7023" w:rsidRPr="007A6CE1">
                    <w:rPr>
                      <w:rFonts w:ascii="Arial" w:hAnsi="Arial" w:cs="Arial"/>
                      <w:lang w:eastAsia="es-GT"/>
                    </w:rPr>
                    <w:t>resolución</w:t>
                  </w:r>
                  <w:r w:rsidRPr="007A6CE1">
                    <w:rPr>
                      <w:rFonts w:ascii="Arial" w:hAnsi="Arial" w:cs="Arial"/>
                      <w:lang w:eastAsia="es-GT"/>
                    </w:rPr>
                    <w:t>)</w:t>
                  </w:r>
                </w:p>
              </w:tc>
              <w:tc>
                <w:tcPr>
                  <w:tcW w:w="4105" w:type="dxa"/>
                </w:tcPr>
                <w:p w14:paraId="3F482AAA" w14:textId="180246C4" w:rsidR="0095798B" w:rsidRPr="00902632" w:rsidRDefault="00EF0B0A" w:rsidP="006C6A2D">
                  <w:pPr>
                    <w:pStyle w:val="Sinespaciado"/>
                    <w:numPr>
                      <w:ilvl w:val="0"/>
                      <w:numId w:val="12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D86DCF">
                    <w:rPr>
                      <w:rFonts w:ascii="Arial" w:eastAsia="Arial" w:hAnsi="Arial" w:cs="Arial"/>
                    </w:rPr>
                    <w:t xml:space="preserve">El </w:t>
                  </w:r>
                  <w:r>
                    <w:rPr>
                      <w:rFonts w:ascii="Arial" w:eastAsia="Arial" w:hAnsi="Arial" w:cs="Arial"/>
                    </w:rPr>
                    <w:t>Jefe de Departamento valida en el sistema informático, genera</w:t>
                  </w:r>
                  <w:r w:rsidRPr="00D86DCF">
                    <w:rPr>
                      <w:rFonts w:ascii="Arial" w:eastAsia="Arial" w:hAnsi="Arial" w:cs="Arial"/>
                    </w:rPr>
                    <w:t xml:space="preserve"> certificado con código de validació</w:t>
                  </w:r>
                  <w:r>
                    <w:rPr>
                      <w:rFonts w:ascii="Arial" w:eastAsia="Arial" w:hAnsi="Arial" w:cs="Arial"/>
                    </w:rPr>
                    <w:t xml:space="preserve">n electrónica y notifica al </w:t>
                  </w:r>
                  <w:r w:rsidR="006C6A2D">
                    <w:rPr>
                      <w:rFonts w:ascii="Arial" w:eastAsia="Arial" w:hAnsi="Arial" w:cs="Arial"/>
                    </w:rPr>
                    <w:t>usuario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95798B" w:rsidRPr="008E2F03" w14:paraId="2C2844C1" w14:textId="77777777" w:rsidTr="00445C50">
              <w:tc>
                <w:tcPr>
                  <w:tcW w:w="3847" w:type="dxa"/>
                </w:tcPr>
                <w:p w14:paraId="7637D2CD" w14:textId="77777777" w:rsidR="0095798B" w:rsidRPr="00177633" w:rsidRDefault="003649AE" w:rsidP="007A6CE1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941562">
                    <w:rPr>
                      <w:rFonts w:ascii="Arial" w:hAnsi="Arial" w:cs="Arial"/>
                      <w:lang w:eastAsia="es-GT"/>
                    </w:rPr>
                    <w:t>Si el expediente cumple con lo solicitado este será sujeto</w:t>
                  </w:r>
                  <w:r w:rsidR="00823B33" w:rsidRPr="00941562">
                    <w:rPr>
                      <w:rFonts w:ascii="Arial" w:hAnsi="Arial" w:cs="Arial"/>
                      <w:lang w:eastAsia="es-GT"/>
                    </w:rPr>
                    <w:t xml:space="preserve"> a presentar informe de inspección por el regente profesional</w:t>
                  </w:r>
                </w:p>
              </w:tc>
              <w:tc>
                <w:tcPr>
                  <w:tcW w:w="4105" w:type="dxa"/>
                </w:tcPr>
                <w:p w14:paraId="569EFBA1" w14:textId="75E4A983" w:rsidR="0095798B" w:rsidRPr="003649AE" w:rsidRDefault="0095798B" w:rsidP="004552C3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95798B" w:rsidRPr="008E2F03" w14:paraId="4A965474" w14:textId="77777777" w:rsidTr="00445C50">
              <w:tc>
                <w:tcPr>
                  <w:tcW w:w="3847" w:type="dxa"/>
                </w:tcPr>
                <w:p w14:paraId="1FE25DDB" w14:textId="77777777" w:rsidR="0095798B" w:rsidRPr="00177633" w:rsidRDefault="00823B33" w:rsidP="007A6CE1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941562">
                    <w:rPr>
                      <w:rFonts w:ascii="Arial" w:hAnsi="Arial" w:cs="Arial"/>
                      <w:lang w:eastAsia="es-GT"/>
                    </w:rPr>
                    <w:t>Una vez sea adjunto el informe de inspección se p</w:t>
                  </w:r>
                  <w:r w:rsidR="00506CF4" w:rsidRPr="00941562">
                    <w:rPr>
                      <w:rFonts w:ascii="Arial" w:hAnsi="Arial" w:cs="Arial"/>
                      <w:lang w:eastAsia="es-GT"/>
                    </w:rPr>
                    <w:t>rocederá a la emisión registro sanitari</w:t>
                  </w:r>
                  <w:r w:rsidR="00154D3D" w:rsidRPr="00941562">
                    <w:rPr>
                      <w:rFonts w:ascii="Arial" w:hAnsi="Arial" w:cs="Arial"/>
                      <w:lang w:eastAsia="es-GT"/>
                    </w:rPr>
                    <w:t xml:space="preserve">o de funcionamiento de </w:t>
                  </w:r>
                  <w:r w:rsidR="000F56B8" w:rsidRPr="00941562">
                    <w:rPr>
                      <w:rFonts w:ascii="Arial" w:hAnsi="Arial" w:cs="Arial"/>
                      <w:lang w:eastAsia="es-GT"/>
                    </w:rPr>
                    <w:t xml:space="preserve">empresa </w:t>
                  </w:r>
                  <w:r w:rsidR="00097920" w:rsidRPr="00941562">
                    <w:rPr>
                      <w:rFonts w:ascii="Arial" w:hAnsi="Arial" w:cs="Arial"/>
                      <w:lang w:eastAsia="es-GT"/>
                    </w:rPr>
                    <w:t>solicitado</w:t>
                  </w:r>
                  <w:r w:rsidR="000F56B8" w:rsidRPr="00941562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4A3767CF" w14:textId="72D47993" w:rsidR="0095798B" w:rsidRPr="007355DB" w:rsidRDefault="0095798B" w:rsidP="007355DB">
                  <w:p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</w:p>
              </w:tc>
            </w:tr>
            <w:tr w:rsidR="0095798B" w:rsidRPr="008E2F03" w14:paraId="7DA209FA" w14:textId="77777777" w:rsidTr="00445C50">
              <w:tc>
                <w:tcPr>
                  <w:tcW w:w="3847" w:type="dxa"/>
                </w:tcPr>
                <w:p w14:paraId="0432C155" w14:textId="77777777" w:rsidR="0095798B" w:rsidRPr="00177633" w:rsidRDefault="00506CF4" w:rsidP="007A6CE1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941562">
                    <w:rPr>
                      <w:rFonts w:ascii="Arial" w:hAnsi="Arial" w:cs="Arial"/>
                      <w:lang w:eastAsia="es-GT"/>
                    </w:rPr>
                    <w:lastRenderedPageBreak/>
                    <w:t xml:space="preserve">El documento emitido es firmado por un profesional responsable, </w:t>
                  </w:r>
                  <w:r w:rsidR="00907366" w:rsidRPr="00941562">
                    <w:rPr>
                      <w:rFonts w:ascii="Arial" w:hAnsi="Arial" w:cs="Arial"/>
                      <w:lang w:eastAsia="es-GT"/>
                    </w:rPr>
                    <w:t>este documento se envía a ventanilla haciendo registros como control interno</w:t>
                  </w:r>
                </w:p>
              </w:tc>
              <w:tc>
                <w:tcPr>
                  <w:tcW w:w="4105" w:type="dxa"/>
                </w:tcPr>
                <w:p w14:paraId="2A2F8F87" w14:textId="0DFF3007" w:rsidR="0095798B" w:rsidRPr="00506CF4" w:rsidRDefault="0095798B" w:rsidP="007355DB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941562" w:rsidRPr="008E2F03" w14:paraId="7BEE6CCC" w14:textId="77777777" w:rsidTr="00445C50">
              <w:tc>
                <w:tcPr>
                  <w:tcW w:w="3847" w:type="dxa"/>
                </w:tcPr>
                <w:p w14:paraId="44BAD7D7" w14:textId="11F44121" w:rsidR="00941562" w:rsidRPr="00941562" w:rsidRDefault="00540F12" w:rsidP="007A6CE1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transcribe información del registro emitido al libro de actas correspondiente.</w:t>
                  </w:r>
                </w:p>
              </w:tc>
              <w:tc>
                <w:tcPr>
                  <w:tcW w:w="4105" w:type="dxa"/>
                </w:tcPr>
                <w:p w14:paraId="4EF72FB7" w14:textId="77777777" w:rsidR="00941562" w:rsidRDefault="00941562" w:rsidP="007355DB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941562" w:rsidRPr="008E2F03" w14:paraId="38CD7200" w14:textId="77777777" w:rsidTr="00445C50">
              <w:tc>
                <w:tcPr>
                  <w:tcW w:w="3847" w:type="dxa"/>
                </w:tcPr>
                <w:p w14:paraId="47BA3EAA" w14:textId="01A990E3" w:rsidR="00941562" w:rsidRPr="00941562" w:rsidRDefault="00941562" w:rsidP="007A6CE1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a</w:t>
                  </w:r>
                  <w:r w:rsidRPr="00A74A3F">
                    <w:rPr>
                      <w:rFonts w:ascii="Arial" w:eastAsia="Times New Roman" w:hAnsi="Arial" w:cs="Arial"/>
                      <w:lang w:eastAsia="es-ES"/>
                    </w:rPr>
                    <w:t>rchiva expediente.</w:t>
                  </w:r>
                </w:p>
              </w:tc>
              <w:tc>
                <w:tcPr>
                  <w:tcW w:w="4105" w:type="dxa"/>
                </w:tcPr>
                <w:p w14:paraId="4F02C85D" w14:textId="77777777" w:rsidR="00941562" w:rsidRDefault="00941562" w:rsidP="007355DB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</w:tbl>
          <w:p w14:paraId="07A4B2B7" w14:textId="77777777" w:rsidR="007F2D55" w:rsidRDefault="007F2D55" w:rsidP="0003513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AEB3507" w14:textId="77777777" w:rsidR="00CA038C" w:rsidRDefault="00CA038C" w:rsidP="00CA038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Tiempo</w:t>
            </w:r>
          </w:p>
          <w:p w14:paraId="07AA8934" w14:textId="77777777" w:rsidR="00CA038C" w:rsidRDefault="00CA038C" w:rsidP="00CA038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1"/>
              <w:gridCol w:w="4132"/>
            </w:tblGrid>
            <w:tr w:rsidR="00CA038C" w14:paraId="17A9307A" w14:textId="77777777" w:rsidTr="002C5E01">
              <w:tc>
                <w:tcPr>
                  <w:tcW w:w="8263" w:type="dxa"/>
                  <w:gridSpan w:val="2"/>
                </w:tcPr>
                <w:p w14:paraId="5FCEB2AB" w14:textId="77777777" w:rsidR="00CA038C" w:rsidRDefault="00CA038C" w:rsidP="00CA038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Según </w:t>
                  </w:r>
                  <w:r w:rsidRPr="000A7D24"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 xml:space="preserve">Ley </w:t>
                  </w:r>
                  <w:r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>de Sanidad Vegetal y Animal corresponderá a 60 días para emitir dictamen.</w:t>
                  </w:r>
                </w:p>
              </w:tc>
            </w:tr>
            <w:tr w:rsidR="00CA038C" w14:paraId="431D7144" w14:textId="77777777" w:rsidTr="002C5E01">
              <w:tc>
                <w:tcPr>
                  <w:tcW w:w="4131" w:type="dxa"/>
                </w:tcPr>
                <w:p w14:paraId="50B57071" w14:textId="77777777" w:rsidR="00CA038C" w:rsidRPr="00D059F9" w:rsidRDefault="00CA038C" w:rsidP="00CA038C">
                  <w:pPr>
                    <w:jc w:val="both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059F9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132" w:type="dxa"/>
                </w:tcPr>
                <w:p w14:paraId="5BA77AC3" w14:textId="77777777" w:rsidR="00CA038C" w:rsidRDefault="00CA038C" w:rsidP="00CA038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istematizado:</w:t>
                  </w:r>
                </w:p>
              </w:tc>
            </w:tr>
            <w:tr w:rsidR="00CA038C" w14:paraId="69E6C510" w14:textId="77777777" w:rsidTr="002C5E01">
              <w:tc>
                <w:tcPr>
                  <w:tcW w:w="4131" w:type="dxa"/>
                </w:tcPr>
                <w:p w14:paraId="5B8F2328" w14:textId="47DCB1D4" w:rsidR="00CA038C" w:rsidRDefault="009F6095" w:rsidP="00CA038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P</w:t>
                  </w:r>
                  <w:r w:rsidR="00CA038C">
                    <w:rPr>
                      <w:rFonts w:ascii="Arial" w:hAnsi="Arial" w:cs="Arial"/>
                      <w:lang w:eastAsia="es-GT"/>
                    </w:rPr>
                    <w:t>romedio 20 días.</w:t>
                  </w:r>
                </w:p>
              </w:tc>
              <w:tc>
                <w:tcPr>
                  <w:tcW w:w="4132" w:type="dxa"/>
                </w:tcPr>
                <w:p w14:paraId="1D448D20" w14:textId="2D367789" w:rsidR="00CA038C" w:rsidRDefault="00CA038C" w:rsidP="00CA038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Se contempla que se mejoren los tiempos, </w:t>
                  </w:r>
                  <w:r w:rsidR="000671F3">
                    <w:rPr>
                      <w:rFonts w:ascii="Arial" w:hAnsi="Arial" w:cs="Arial"/>
                      <w:lang w:eastAsia="es-GT"/>
                    </w:rPr>
                    <w:t>a 15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días, según se mantenga la cantidad de solicitudes.</w:t>
                  </w:r>
                </w:p>
              </w:tc>
            </w:tr>
          </w:tbl>
          <w:p w14:paraId="0B0E45F9" w14:textId="77777777" w:rsidR="00CA038C" w:rsidRDefault="00CA038C" w:rsidP="00CA038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2E078FD" w14:textId="26D618B5" w:rsidR="004965AF" w:rsidRDefault="004965AF" w:rsidP="004965A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Costo</w:t>
            </w:r>
          </w:p>
          <w:p w14:paraId="7E7E98B7" w14:textId="77777777" w:rsidR="004965AF" w:rsidRPr="004965AF" w:rsidRDefault="004965AF" w:rsidP="004965A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263"/>
            </w:tblGrid>
            <w:tr w:rsidR="004965AF" w14:paraId="1C73F04A" w14:textId="77777777" w:rsidTr="004965AF">
              <w:tc>
                <w:tcPr>
                  <w:tcW w:w="8263" w:type="dxa"/>
                </w:tcPr>
                <w:p w14:paraId="2070A4EE" w14:textId="18B6103B" w:rsidR="004965AF" w:rsidRDefault="004965AF" w:rsidP="004965AF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No existe ningún cobro.</w:t>
                  </w:r>
                </w:p>
              </w:tc>
            </w:tr>
          </w:tbl>
          <w:p w14:paraId="06D96633" w14:textId="1E681041" w:rsidR="004965AF" w:rsidRDefault="004965AF" w:rsidP="004965A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577684B" w14:textId="2E6B1A9F" w:rsidR="00E80D91" w:rsidRDefault="00E80D91" w:rsidP="00E80D9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Identificación de acciones interinstitucionales</w:t>
            </w:r>
          </w:p>
          <w:p w14:paraId="5DE91FD3" w14:textId="77777777" w:rsidR="00AC1141" w:rsidRDefault="00AC1141" w:rsidP="00AC114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263"/>
            </w:tblGrid>
            <w:tr w:rsidR="00626FE7" w14:paraId="2B1F10F5" w14:textId="77777777" w:rsidTr="00626FE7">
              <w:tc>
                <w:tcPr>
                  <w:tcW w:w="8263" w:type="dxa"/>
                </w:tcPr>
                <w:p w14:paraId="3EC24FEB" w14:textId="77777777" w:rsidR="000671F3" w:rsidRDefault="000671F3" w:rsidP="000E3987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6DD61519" w14:textId="68A4605E" w:rsidR="00626FE7" w:rsidRDefault="00626FE7" w:rsidP="00626FE7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56CA7">
                    <w:rPr>
                      <w:rFonts w:ascii="Arial" w:hAnsi="Arial" w:cs="Arial"/>
                      <w:lang w:eastAsia="es-GT"/>
                    </w:rPr>
                    <w:t xml:space="preserve">Registro Mercantil </w:t>
                  </w:r>
                  <w:r>
                    <w:rPr>
                      <w:rFonts w:ascii="Arial" w:hAnsi="Arial" w:cs="Arial"/>
                      <w:lang w:eastAsia="es-GT"/>
                    </w:rPr>
                    <w:t>General de la Republica.</w:t>
                  </w:r>
                </w:p>
                <w:p w14:paraId="0511F049" w14:textId="11CE0644" w:rsidR="00510FF0" w:rsidRPr="00510FF0" w:rsidRDefault="00510FF0" w:rsidP="00510FF0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uperintendencia de Administración Tributaria -SAT-</w:t>
                  </w:r>
                </w:p>
                <w:p w14:paraId="48F44B9B" w14:textId="77777777" w:rsidR="00626FE7" w:rsidRPr="00256CA7" w:rsidRDefault="00626FE7" w:rsidP="00626FE7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Registro Nacional de las Personas -RENAP-</w:t>
                  </w:r>
                </w:p>
                <w:p w14:paraId="047C2EE1" w14:textId="6712BCB6" w:rsidR="00F03E5B" w:rsidRPr="00F03E5B" w:rsidRDefault="00F03E5B" w:rsidP="005E4B22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19445BB1" w14:textId="77777777" w:rsidR="00E80D91" w:rsidRPr="00626FE7" w:rsidRDefault="00E80D91" w:rsidP="00626FE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EC00974" w14:textId="2BFA0D64" w:rsidR="004965AF" w:rsidRPr="004965AF" w:rsidRDefault="004965AF" w:rsidP="004965A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106E8841" w14:textId="058917ED" w:rsidR="00B50048" w:rsidRDefault="00B50048" w:rsidP="00752071">
      <w:pPr>
        <w:jc w:val="center"/>
        <w:rPr>
          <w:rFonts w:ascii="Arial" w:hAnsi="Arial" w:cs="Arial"/>
          <w:b/>
          <w:sz w:val="14"/>
        </w:rPr>
      </w:pPr>
    </w:p>
    <w:p w14:paraId="7767A381" w14:textId="77777777" w:rsidR="00B50048" w:rsidRDefault="00B50048">
      <w:pPr>
        <w:rPr>
          <w:rFonts w:ascii="Arial" w:hAnsi="Arial" w:cs="Arial"/>
          <w:b/>
          <w:sz w:val="14"/>
        </w:rPr>
      </w:pPr>
      <w:r>
        <w:rPr>
          <w:rFonts w:ascii="Arial" w:hAnsi="Arial" w:cs="Arial"/>
          <w:b/>
          <w:sz w:val="14"/>
        </w:rPr>
        <w:br w:type="page"/>
      </w:r>
    </w:p>
    <w:p w14:paraId="0DD6D3D4" w14:textId="77777777" w:rsidR="00752071" w:rsidRPr="00752071" w:rsidRDefault="00752071" w:rsidP="00752071">
      <w:pPr>
        <w:jc w:val="center"/>
        <w:rPr>
          <w:rFonts w:ascii="Arial" w:hAnsi="Arial" w:cs="Arial"/>
          <w:b/>
          <w:sz w:val="1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1B94E54B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7B6DEB5E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42EB7979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5E9FE867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7A3A244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3387FA7F" w14:textId="77777777" w:rsidTr="004955E3">
        <w:tc>
          <w:tcPr>
            <w:tcW w:w="3256" w:type="dxa"/>
            <w:vAlign w:val="center"/>
          </w:tcPr>
          <w:p w14:paraId="3A2D38E0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73EBBFEA" w14:textId="2F63D28B" w:rsidR="003D5209" w:rsidRPr="008E2F03" w:rsidRDefault="00CA5489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</w:tcPr>
          <w:p w14:paraId="362E6C58" w14:textId="20B792F7" w:rsidR="003D5209" w:rsidRPr="008E2F03" w:rsidRDefault="0027109F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</w:tcPr>
          <w:p w14:paraId="2DFF3B05" w14:textId="1BFAEB8E" w:rsidR="003D5209" w:rsidRPr="008E2F03" w:rsidRDefault="0027109F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CA5489" w:rsidRPr="008E2F03" w14:paraId="12CA6B85" w14:textId="77777777" w:rsidTr="0068762D">
        <w:trPr>
          <w:trHeight w:val="548"/>
        </w:trPr>
        <w:tc>
          <w:tcPr>
            <w:tcW w:w="3256" w:type="dxa"/>
            <w:vAlign w:val="center"/>
          </w:tcPr>
          <w:p w14:paraId="02A19F26" w14:textId="77777777" w:rsidR="00CA5489" w:rsidRPr="008E2F03" w:rsidRDefault="00CA5489" w:rsidP="00CA5489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0D633373" w14:textId="37AF70C2" w:rsidR="00CA5489" w:rsidRPr="008E2F03" w:rsidRDefault="005921B2" w:rsidP="005921B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 días</w:t>
            </w:r>
          </w:p>
        </w:tc>
        <w:tc>
          <w:tcPr>
            <w:tcW w:w="1843" w:type="dxa"/>
            <w:vAlign w:val="center"/>
          </w:tcPr>
          <w:p w14:paraId="31B97090" w14:textId="18C3C14D" w:rsidR="005921B2" w:rsidRPr="008E2F03" w:rsidRDefault="005921B2" w:rsidP="005921B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 días</w:t>
            </w:r>
          </w:p>
        </w:tc>
        <w:tc>
          <w:tcPr>
            <w:tcW w:w="2126" w:type="dxa"/>
            <w:vAlign w:val="center"/>
          </w:tcPr>
          <w:p w14:paraId="32200E1E" w14:textId="4F787713" w:rsidR="00CA5489" w:rsidRPr="008E2F03" w:rsidRDefault="005921B2" w:rsidP="005921B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días</w:t>
            </w:r>
          </w:p>
        </w:tc>
      </w:tr>
      <w:tr w:rsidR="00AF0F6B" w:rsidRPr="008E2F03" w14:paraId="60ECDCEE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7A8B7FE4" w14:textId="77777777" w:rsidR="00AF0F6B" w:rsidRPr="008E2F03" w:rsidRDefault="00AF0F6B" w:rsidP="00AF0F6B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4B63EF8" w14:textId="62D07F9B" w:rsidR="00AF0F6B" w:rsidRPr="008E2F03" w:rsidRDefault="00C04015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1843" w:type="dxa"/>
          </w:tcPr>
          <w:p w14:paraId="6E9A94B8" w14:textId="754AD303" w:rsidR="00AF0F6B" w:rsidRPr="008E2F03" w:rsidRDefault="0098582D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126" w:type="dxa"/>
          </w:tcPr>
          <w:p w14:paraId="3B4854E0" w14:textId="3117BB0C" w:rsidR="00AF0F6B" w:rsidRPr="008E2F03" w:rsidRDefault="0098582D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AF0F6B" w:rsidRPr="008E2F03" w14:paraId="139273A5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79E48234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 xml:space="preserve">Costo al </w:t>
            </w:r>
            <w:r>
              <w:rPr>
                <w:rFonts w:ascii="Arial" w:hAnsi="Arial" w:cs="Arial"/>
              </w:rPr>
              <w:t>u</w:t>
            </w:r>
            <w:r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</w:tcPr>
          <w:p w14:paraId="4E640CBC" w14:textId="77777777" w:rsidR="009C56AD" w:rsidRPr="008E2F03" w:rsidRDefault="00D9724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</w:tcPr>
          <w:p w14:paraId="6F496E46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</w:tcPr>
          <w:p w14:paraId="6F18556F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F0F6B" w:rsidRPr="008E2F03" w14:paraId="2FD71FF9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746B3F34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5164ABEB" w14:textId="7C868C02" w:rsidR="00AF0F6B" w:rsidRPr="008E2F03" w:rsidRDefault="00C04015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1E24444B" w14:textId="200401F9" w:rsidR="00AF0F6B" w:rsidRPr="008E2F03" w:rsidRDefault="00C27FC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705CB6A1" w14:textId="4247849F" w:rsidR="00AF0F6B" w:rsidRPr="008E2F03" w:rsidRDefault="00C27FC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8E2F03" w14:paraId="59D58A77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6AF25312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6D69BB8B" w14:textId="4A8A467C" w:rsidR="00AF0F6B" w:rsidRPr="008E2F03" w:rsidRDefault="00D45E72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0C4CB3D1" w14:textId="77777777" w:rsidR="00AF0F6B" w:rsidRPr="008E2F03" w:rsidRDefault="00C464F2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759B1730" w14:textId="79461E71" w:rsidR="00AF0F6B" w:rsidRPr="008E2F03" w:rsidRDefault="00D45E72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435F36" w14:paraId="4D088711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702DE526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2BBCCE8E" w14:textId="5A42EB3F" w:rsidR="00AF0F6B" w:rsidRPr="00435F36" w:rsidRDefault="00C27FC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054CD8DC" w14:textId="5F521331" w:rsidR="00AF0F6B" w:rsidRPr="00435F36" w:rsidRDefault="00C27FC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70281708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5B326613" w14:textId="17B2F2BA" w:rsidR="0055341D" w:rsidRDefault="0055341D" w:rsidP="00D05925">
      <w:pPr>
        <w:jc w:val="both"/>
        <w:rPr>
          <w:rFonts w:ascii="Arial" w:hAnsi="Arial" w:cs="Arial"/>
          <w:b/>
        </w:rPr>
      </w:pPr>
    </w:p>
    <w:p w14:paraId="07EE4260" w14:textId="77777777" w:rsidR="0055341D" w:rsidRPr="0055341D" w:rsidRDefault="0055341D" w:rsidP="0055341D">
      <w:pPr>
        <w:rPr>
          <w:rFonts w:ascii="Arial" w:hAnsi="Arial" w:cs="Arial"/>
        </w:rPr>
      </w:pPr>
    </w:p>
    <w:p w14:paraId="575A65DE" w14:textId="77777777" w:rsidR="0055341D" w:rsidRPr="0055341D" w:rsidRDefault="0055341D" w:rsidP="0055341D">
      <w:pPr>
        <w:rPr>
          <w:rFonts w:ascii="Arial" w:hAnsi="Arial" w:cs="Arial"/>
        </w:rPr>
      </w:pPr>
    </w:p>
    <w:p w14:paraId="0220B19A" w14:textId="77777777" w:rsidR="0055341D" w:rsidRPr="0055341D" w:rsidRDefault="0055341D" w:rsidP="0055341D">
      <w:pPr>
        <w:rPr>
          <w:rFonts w:ascii="Arial" w:hAnsi="Arial" w:cs="Arial"/>
        </w:rPr>
      </w:pPr>
    </w:p>
    <w:p w14:paraId="23BF07C1" w14:textId="77777777" w:rsidR="0055341D" w:rsidRPr="0055341D" w:rsidRDefault="0055341D" w:rsidP="0055341D">
      <w:pPr>
        <w:rPr>
          <w:rFonts w:ascii="Arial" w:hAnsi="Arial" w:cs="Arial"/>
        </w:rPr>
      </w:pPr>
    </w:p>
    <w:p w14:paraId="7E7B958B" w14:textId="77777777" w:rsidR="0055341D" w:rsidRPr="0055341D" w:rsidRDefault="0055341D" w:rsidP="0055341D">
      <w:pPr>
        <w:rPr>
          <w:rFonts w:ascii="Arial" w:hAnsi="Arial" w:cs="Arial"/>
        </w:rPr>
      </w:pPr>
    </w:p>
    <w:p w14:paraId="31157B3E" w14:textId="77777777" w:rsidR="0055341D" w:rsidRPr="0055341D" w:rsidRDefault="0055341D" w:rsidP="0055341D">
      <w:pPr>
        <w:rPr>
          <w:rFonts w:ascii="Arial" w:hAnsi="Arial" w:cs="Arial"/>
        </w:rPr>
      </w:pPr>
    </w:p>
    <w:p w14:paraId="471676D4" w14:textId="2025D371" w:rsidR="0055341D" w:rsidRDefault="0055341D" w:rsidP="0055341D">
      <w:pPr>
        <w:rPr>
          <w:rFonts w:ascii="Arial" w:hAnsi="Arial" w:cs="Arial"/>
        </w:rPr>
      </w:pPr>
    </w:p>
    <w:p w14:paraId="662D4853" w14:textId="723C93C8" w:rsidR="0055341D" w:rsidRDefault="0055341D" w:rsidP="0055341D">
      <w:pPr>
        <w:rPr>
          <w:rFonts w:ascii="Arial" w:hAnsi="Arial" w:cs="Arial"/>
        </w:rPr>
      </w:pPr>
    </w:p>
    <w:p w14:paraId="18FE549F" w14:textId="77777777" w:rsidR="00A02BEF" w:rsidRDefault="00A02BEF" w:rsidP="0055341D">
      <w:pPr>
        <w:jc w:val="center"/>
        <w:rPr>
          <w:rFonts w:ascii="Arial" w:hAnsi="Arial" w:cs="Arial"/>
        </w:rPr>
      </w:pPr>
    </w:p>
    <w:p w14:paraId="70012011" w14:textId="77777777" w:rsidR="0055341D" w:rsidRDefault="0055341D" w:rsidP="0055341D">
      <w:pPr>
        <w:jc w:val="center"/>
        <w:rPr>
          <w:rFonts w:ascii="Arial" w:hAnsi="Arial" w:cs="Arial"/>
        </w:rPr>
      </w:pPr>
    </w:p>
    <w:p w14:paraId="763810E0" w14:textId="77777777" w:rsidR="0055341D" w:rsidRDefault="0055341D" w:rsidP="0055341D">
      <w:pPr>
        <w:jc w:val="center"/>
        <w:rPr>
          <w:rFonts w:ascii="Arial" w:hAnsi="Arial" w:cs="Arial"/>
        </w:rPr>
      </w:pPr>
    </w:p>
    <w:p w14:paraId="5FEC665F" w14:textId="77777777" w:rsidR="0055341D" w:rsidRDefault="0055341D" w:rsidP="0055341D">
      <w:pPr>
        <w:jc w:val="center"/>
        <w:rPr>
          <w:rFonts w:ascii="Arial" w:hAnsi="Arial" w:cs="Arial"/>
        </w:rPr>
      </w:pPr>
    </w:p>
    <w:p w14:paraId="6D80C6F3" w14:textId="518D6ABA" w:rsidR="0055341D" w:rsidRPr="0055341D" w:rsidRDefault="00002DF7" w:rsidP="0055341D">
      <w:pPr>
        <w:jc w:val="center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5FDAC4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2pt;height:554.7pt;z-index:251659264;mso-position-horizontal:center;mso-position-horizontal-relative:text;mso-position-vertical:absolute;mso-position-vertical-relative:text" wrapcoords="661 29 661 21512 20939 21512 20902 29 661 29">
            <v:imagedata r:id="rId7" o:title=""/>
            <w10:wrap type="tight"/>
          </v:shape>
          <o:OLEObject Type="Embed" ProgID="Visio.Drawing.15" ShapeID="_x0000_s1026" DrawAspect="Content" ObjectID="_1723377170" r:id="rId8"/>
        </w:object>
      </w:r>
    </w:p>
    <w:sectPr w:rsidR="0055341D" w:rsidRPr="0055341D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A4EBE25" w14:textId="77777777" w:rsidR="00002DF7" w:rsidRDefault="00002DF7" w:rsidP="00F00C9B">
      <w:pPr>
        <w:spacing w:after="0" w:line="240" w:lineRule="auto"/>
      </w:pPr>
      <w:r>
        <w:separator/>
      </w:r>
    </w:p>
  </w:endnote>
  <w:endnote w:type="continuationSeparator" w:id="0">
    <w:p w14:paraId="3459C34F" w14:textId="77777777" w:rsidR="00002DF7" w:rsidRDefault="00002DF7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5971A4" w14:textId="77777777" w:rsidR="00002DF7" w:rsidRDefault="00002DF7" w:rsidP="00F00C9B">
      <w:pPr>
        <w:spacing w:after="0" w:line="240" w:lineRule="auto"/>
      </w:pPr>
      <w:r>
        <w:separator/>
      </w:r>
    </w:p>
  </w:footnote>
  <w:footnote w:type="continuationSeparator" w:id="0">
    <w:p w14:paraId="7693A5B4" w14:textId="77777777" w:rsidR="00002DF7" w:rsidRDefault="00002DF7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E4C1D97" w14:textId="37C46910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B50048" w:rsidRPr="00B50048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52071">
          <w:rPr>
            <w:b/>
          </w:rPr>
          <w:t>4</w:t>
        </w:r>
      </w:p>
    </w:sdtContent>
  </w:sdt>
  <w:p w14:paraId="0917F17E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81452D"/>
    <w:multiLevelType w:val="hybridMultilevel"/>
    <w:tmpl w:val="71320226"/>
    <w:lvl w:ilvl="0" w:tplc="FF5CFF58">
      <w:start w:val="2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E91315"/>
    <w:multiLevelType w:val="hybridMultilevel"/>
    <w:tmpl w:val="13365EEE"/>
    <w:lvl w:ilvl="0" w:tplc="9392B2C0">
      <w:start w:val="3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0030CD"/>
    <w:multiLevelType w:val="hybridMultilevel"/>
    <w:tmpl w:val="5EB81EFE"/>
    <w:lvl w:ilvl="0" w:tplc="FF5CFF58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8F2FBF"/>
    <w:multiLevelType w:val="hybridMultilevel"/>
    <w:tmpl w:val="E50C932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196446"/>
    <w:multiLevelType w:val="hybridMultilevel"/>
    <w:tmpl w:val="E5D0DB06"/>
    <w:lvl w:ilvl="0" w:tplc="EB943A24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23008E"/>
    <w:multiLevelType w:val="hybridMultilevel"/>
    <w:tmpl w:val="C6183D50"/>
    <w:lvl w:ilvl="0" w:tplc="4DF8906A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9C6564"/>
    <w:multiLevelType w:val="hybridMultilevel"/>
    <w:tmpl w:val="A04E738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997880"/>
    <w:multiLevelType w:val="hybridMultilevel"/>
    <w:tmpl w:val="2564F950"/>
    <w:lvl w:ilvl="0" w:tplc="933A8CD4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DAB4E3B"/>
    <w:multiLevelType w:val="hybridMultilevel"/>
    <w:tmpl w:val="E114614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0C17FD"/>
    <w:multiLevelType w:val="hybridMultilevel"/>
    <w:tmpl w:val="E39ED9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88706D"/>
    <w:multiLevelType w:val="hybridMultilevel"/>
    <w:tmpl w:val="ECFE62E8"/>
    <w:lvl w:ilvl="0" w:tplc="6F70ACA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EA2150A"/>
    <w:multiLevelType w:val="hybridMultilevel"/>
    <w:tmpl w:val="3216DEB0"/>
    <w:lvl w:ilvl="0" w:tplc="EABAA5F4">
      <w:start w:val="4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EFD1606"/>
    <w:multiLevelType w:val="hybridMultilevel"/>
    <w:tmpl w:val="55ECBC32"/>
    <w:lvl w:ilvl="0" w:tplc="FA4CF128">
      <w:start w:val="1"/>
      <w:numFmt w:val="bullet"/>
      <w:lvlText w:val="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  <w:color w:val="0000FF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12"/>
  </w:num>
  <w:num w:numId="4">
    <w:abstractNumId w:val="7"/>
  </w:num>
  <w:num w:numId="5">
    <w:abstractNumId w:val="16"/>
  </w:num>
  <w:num w:numId="6">
    <w:abstractNumId w:val="11"/>
  </w:num>
  <w:num w:numId="7">
    <w:abstractNumId w:val="19"/>
  </w:num>
  <w:num w:numId="8">
    <w:abstractNumId w:val="20"/>
  </w:num>
  <w:num w:numId="9">
    <w:abstractNumId w:val="5"/>
  </w:num>
  <w:num w:numId="10">
    <w:abstractNumId w:val="4"/>
  </w:num>
  <w:num w:numId="11">
    <w:abstractNumId w:val="6"/>
  </w:num>
  <w:num w:numId="12">
    <w:abstractNumId w:val="15"/>
  </w:num>
  <w:num w:numId="13">
    <w:abstractNumId w:val="14"/>
  </w:num>
  <w:num w:numId="14">
    <w:abstractNumId w:val="21"/>
  </w:num>
  <w:num w:numId="15">
    <w:abstractNumId w:val="13"/>
  </w:num>
  <w:num w:numId="16">
    <w:abstractNumId w:val="3"/>
  </w:num>
  <w:num w:numId="17">
    <w:abstractNumId w:val="0"/>
  </w:num>
  <w:num w:numId="18">
    <w:abstractNumId w:val="9"/>
  </w:num>
  <w:num w:numId="19">
    <w:abstractNumId w:val="17"/>
  </w:num>
  <w:num w:numId="20">
    <w:abstractNumId w:val="1"/>
  </w:num>
  <w:num w:numId="21">
    <w:abstractNumId w:val="10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DF7"/>
    <w:rsid w:val="000159AA"/>
    <w:rsid w:val="00035137"/>
    <w:rsid w:val="000458D0"/>
    <w:rsid w:val="00051F73"/>
    <w:rsid w:val="00065718"/>
    <w:rsid w:val="000671F3"/>
    <w:rsid w:val="000710DD"/>
    <w:rsid w:val="00077CC4"/>
    <w:rsid w:val="00084D9F"/>
    <w:rsid w:val="00094339"/>
    <w:rsid w:val="00097920"/>
    <w:rsid w:val="000A7D24"/>
    <w:rsid w:val="000B7367"/>
    <w:rsid w:val="000B7C71"/>
    <w:rsid w:val="000C21F5"/>
    <w:rsid w:val="000D2506"/>
    <w:rsid w:val="000D4EE5"/>
    <w:rsid w:val="000E3987"/>
    <w:rsid w:val="000F4834"/>
    <w:rsid w:val="000F5449"/>
    <w:rsid w:val="000F56B8"/>
    <w:rsid w:val="000F69BE"/>
    <w:rsid w:val="00100EB5"/>
    <w:rsid w:val="00105400"/>
    <w:rsid w:val="001109B9"/>
    <w:rsid w:val="001130BA"/>
    <w:rsid w:val="0011552B"/>
    <w:rsid w:val="001163B6"/>
    <w:rsid w:val="00127590"/>
    <w:rsid w:val="00127851"/>
    <w:rsid w:val="00154D3D"/>
    <w:rsid w:val="00155741"/>
    <w:rsid w:val="00166BED"/>
    <w:rsid w:val="001752CC"/>
    <w:rsid w:val="00177633"/>
    <w:rsid w:val="00177666"/>
    <w:rsid w:val="001906DA"/>
    <w:rsid w:val="001A45C5"/>
    <w:rsid w:val="001B05D4"/>
    <w:rsid w:val="001C6488"/>
    <w:rsid w:val="001D6177"/>
    <w:rsid w:val="00216DC4"/>
    <w:rsid w:val="00223EAD"/>
    <w:rsid w:val="0023249F"/>
    <w:rsid w:val="00233023"/>
    <w:rsid w:val="00250330"/>
    <w:rsid w:val="00251435"/>
    <w:rsid w:val="002514B3"/>
    <w:rsid w:val="00261C21"/>
    <w:rsid w:val="0027109F"/>
    <w:rsid w:val="00275730"/>
    <w:rsid w:val="0028079D"/>
    <w:rsid w:val="00284CB6"/>
    <w:rsid w:val="002A7E45"/>
    <w:rsid w:val="002D4CC5"/>
    <w:rsid w:val="002F594E"/>
    <w:rsid w:val="0032290A"/>
    <w:rsid w:val="00344B26"/>
    <w:rsid w:val="003534E2"/>
    <w:rsid w:val="003649AE"/>
    <w:rsid w:val="00373051"/>
    <w:rsid w:val="0038024B"/>
    <w:rsid w:val="003A0ADF"/>
    <w:rsid w:val="003A3867"/>
    <w:rsid w:val="003C5DAD"/>
    <w:rsid w:val="003C5F80"/>
    <w:rsid w:val="003D1555"/>
    <w:rsid w:val="003D5209"/>
    <w:rsid w:val="003E4020"/>
    <w:rsid w:val="003E4DD1"/>
    <w:rsid w:val="00415B77"/>
    <w:rsid w:val="00426EC6"/>
    <w:rsid w:val="00427E70"/>
    <w:rsid w:val="004532C8"/>
    <w:rsid w:val="004552C3"/>
    <w:rsid w:val="00477E35"/>
    <w:rsid w:val="004906CB"/>
    <w:rsid w:val="00494F15"/>
    <w:rsid w:val="004955E3"/>
    <w:rsid w:val="004965AF"/>
    <w:rsid w:val="004A283F"/>
    <w:rsid w:val="004B1DF3"/>
    <w:rsid w:val="004B6B9E"/>
    <w:rsid w:val="004C5857"/>
    <w:rsid w:val="004D51DC"/>
    <w:rsid w:val="004D77E0"/>
    <w:rsid w:val="004E0635"/>
    <w:rsid w:val="004E29F8"/>
    <w:rsid w:val="00502691"/>
    <w:rsid w:val="00506CF4"/>
    <w:rsid w:val="00510FF0"/>
    <w:rsid w:val="00516D98"/>
    <w:rsid w:val="005220DF"/>
    <w:rsid w:val="0052580D"/>
    <w:rsid w:val="00527DC8"/>
    <w:rsid w:val="00531177"/>
    <w:rsid w:val="00531DEE"/>
    <w:rsid w:val="00533D87"/>
    <w:rsid w:val="00537472"/>
    <w:rsid w:val="00540F12"/>
    <w:rsid w:val="0054267C"/>
    <w:rsid w:val="00547ECA"/>
    <w:rsid w:val="00552A97"/>
    <w:rsid w:val="0055341D"/>
    <w:rsid w:val="00557C7F"/>
    <w:rsid w:val="005605FA"/>
    <w:rsid w:val="0056321D"/>
    <w:rsid w:val="005702EC"/>
    <w:rsid w:val="00586612"/>
    <w:rsid w:val="005921B2"/>
    <w:rsid w:val="005A0F9E"/>
    <w:rsid w:val="005A721E"/>
    <w:rsid w:val="005A7959"/>
    <w:rsid w:val="005D495D"/>
    <w:rsid w:val="005D71F8"/>
    <w:rsid w:val="005E4B22"/>
    <w:rsid w:val="005E4DBD"/>
    <w:rsid w:val="005F009F"/>
    <w:rsid w:val="00610572"/>
    <w:rsid w:val="0062678F"/>
    <w:rsid w:val="00626FE7"/>
    <w:rsid w:val="00655AE7"/>
    <w:rsid w:val="00657D9D"/>
    <w:rsid w:val="00661793"/>
    <w:rsid w:val="00664EBE"/>
    <w:rsid w:val="00675D4A"/>
    <w:rsid w:val="006808B1"/>
    <w:rsid w:val="006937A3"/>
    <w:rsid w:val="006973C4"/>
    <w:rsid w:val="006A19F0"/>
    <w:rsid w:val="006C6A2D"/>
    <w:rsid w:val="007225A8"/>
    <w:rsid w:val="007272D3"/>
    <w:rsid w:val="007355DB"/>
    <w:rsid w:val="00746F8F"/>
    <w:rsid w:val="00752071"/>
    <w:rsid w:val="00762B62"/>
    <w:rsid w:val="007639C7"/>
    <w:rsid w:val="00763DF0"/>
    <w:rsid w:val="00781C30"/>
    <w:rsid w:val="007828F6"/>
    <w:rsid w:val="0078487B"/>
    <w:rsid w:val="007939C9"/>
    <w:rsid w:val="007A6CE1"/>
    <w:rsid w:val="007C159A"/>
    <w:rsid w:val="007D6024"/>
    <w:rsid w:val="007E542B"/>
    <w:rsid w:val="007F2D55"/>
    <w:rsid w:val="007F3B7F"/>
    <w:rsid w:val="0081192A"/>
    <w:rsid w:val="00814873"/>
    <w:rsid w:val="00820BC8"/>
    <w:rsid w:val="00823B33"/>
    <w:rsid w:val="00841632"/>
    <w:rsid w:val="0084327F"/>
    <w:rsid w:val="008522C1"/>
    <w:rsid w:val="00873B2C"/>
    <w:rsid w:val="00892B08"/>
    <w:rsid w:val="00897E31"/>
    <w:rsid w:val="008A5511"/>
    <w:rsid w:val="008B3344"/>
    <w:rsid w:val="008B7023"/>
    <w:rsid w:val="008C3C67"/>
    <w:rsid w:val="008D7961"/>
    <w:rsid w:val="008E2F03"/>
    <w:rsid w:val="008E72A7"/>
    <w:rsid w:val="008E755A"/>
    <w:rsid w:val="008E7D5E"/>
    <w:rsid w:val="008F37AB"/>
    <w:rsid w:val="008F7292"/>
    <w:rsid w:val="00902632"/>
    <w:rsid w:val="00907366"/>
    <w:rsid w:val="009345E9"/>
    <w:rsid w:val="0093460B"/>
    <w:rsid w:val="009408D6"/>
    <w:rsid w:val="00941562"/>
    <w:rsid w:val="0095459B"/>
    <w:rsid w:val="0095798B"/>
    <w:rsid w:val="00960CF6"/>
    <w:rsid w:val="0096389B"/>
    <w:rsid w:val="00967097"/>
    <w:rsid w:val="009823CE"/>
    <w:rsid w:val="0098582D"/>
    <w:rsid w:val="009B38C2"/>
    <w:rsid w:val="009C1CF1"/>
    <w:rsid w:val="009C22AD"/>
    <w:rsid w:val="009C56AD"/>
    <w:rsid w:val="009C6B4C"/>
    <w:rsid w:val="009E5A00"/>
    <w:rsid w:val="009F09BD"/>
    <w:rsid w:val="009F1F23"/>
    <w:rsid w:val="009F408A"/>
    <w:rsid w:val="009F412A"/>
    <w:rsid w:val="009F430D"/>
    <w:rsid w:val="009F6095"/>
    <w:rsid w:val="00A02BEF"/>
    <w:rsid w:val="00A409EF"/>
    <w:rsid w:val="00A428C1"/>
    <w:rsid w:val="00A43316"/>
    <w:rsid w:val="00A53772"/>
    <w:rsid w:val="00A53C96"/>
    <w:rsid w:val="00A606FD"/>
    <w:rsid w:val="00A61168"/>
    <w:rsid w:val="00A77FA7"/>
    <w:rsid w:val="00A94531"/>
    <w:rsid w:val="00AC1141"/>
    <w:rsid w:val="00AC5FCA"/>
    <w:rsid w:val="00AD0D71"/>
    <w:rsid w:val="00AD1AA2"/>
    <w:rsid w:val="00AE13C8"/>
    <w:rsid w:val="00AF0F6B"/>
    <w:rsid w:val="00AF6AA2"/>
    <w:rsid w:val="00B0670D"/>
    <w:rsid w:val="00B24866"/>
    <w:rsid w:val="00B2496B"/>
    <w:rsid w:val="00B47D90"/>
    <w:rsid w:val="00B50048"/>
    <w:rsid w:val="00B525B6"/>
    <w:rsid w:val="00B84777"/>
    <w:rsid w:val="00B8491A"/>
    <w:rsid w:val="00BA58B4"/>
    <w:rsid w:val="00BB1A7C"/>
    <w:rsid w:val="00BE473E"/>
    <w:rsid w:val="00BF216B"/>
    <w:rsid w:val="00BF7B30"/>
    <w:rsid w:val="00C04015"/>
    <w:rsid w:val="00C0792B"/>
    <w:rsid w:val="00C14156"/>
    <w:rsid w:val="00C22CDC"/>
    <w:rsid w:val="00C27FC0"/>
    <w:rsid w:val="00C464F2"/>
    <w:rsid w:val="00C504EB"/>
    <w:rsid w:val="00C6206C"/>
    <w:rsid w:val="00C70AE0"/>
    <w:rsid w:val="00C75AD9"/>
    <w:rsid w:val="00C81902"/>
    <w:rsid w:val="00C844D7"/>
    <w:rsid w:val="00C90B91"/>
    <w:rsid w:val="00CA038C"/>
    <w:rsid w:val="00CA5489"/>
    <w:rsid w:val="00CA6059"/>
    <w:rsid w:val="00CC012B"/>
    <w:rsid w:val="00CC6E6B"/>
    <w:rsid w:val="00CD574E"/>
    <w:rsid w:val="00CF311F"/>
    <w:rsid w:val="00CF5109"/>
    <w:rsid w:val="00D05925"/>
    <w:rsid w:val="00D0781A"/>
    <w:rsid w:val="00D1093A"/>
    <w:rsid w:val="00D32664"/>
    <w:rsid w:val="00D41D4F"/>
    <w:rsid w:val="00D45E72"/>
    <w:rsid w:val="00D5037F"/>
    <w:rsid w:val="00D517EA"/>
    <w:rsid w:val="00D70567"/>
    <w:rsid w:val="00D7216D"/>
    <w:rsid w:val="00D74234"/>
    <w:rsid w:val="00D8205F"/>
    <w:rsid w:val="00D935DB"/>
    <w:rsid w:val="00D97240"/>
    <w:rsid w:val="00DB0895"/>
    <w:rsid w:val="00DB35A8"/>
    <w:rsid w:val="00DB49BB"/>
    <w:rsid w:val="00DB52BE"/>
    <w:rsid w:val="00DC3980"/>
    <w:rsid w:val="00DC3F98"/>
    <w:rsid w:val="00DC5C81"/>
    <w:rsid w:val="00DD6234"/>
    <w:rsid w:val="00DD7D29"/>
    <w:rsid w:val="00DE0CF8"/>
    <w:rsid w:val="00DF3AB6"/>
    <w:rsid w:val="00DF5061"/>
    <w:rsid w:val="00E05A4D"/>
    <w:rsid w:val="00E2501C"/>
    <w:rsid w:val="00E3225D"/>
    <w:rsid w:val="00E34445"/>
    <w:rsid w:val="00E56130"/>
    <w:rsid w:val="00E723F3"/>
    <w:rsid w:val="00E76556"/>
    <w:rsid w:val="00E80D91"/>
    <w:rsid w:val="00E80F57"/>
    <w:rsid w:val="00E92158"/>
    <w:rsid w:val="00EA24E2"/>
    <w:rsid w:val="00EC46A2"/>
    <w:rsid w:val="00EC54B2"/>
    <w:rsid w:val="00EC7203"/>
    <w:rsid w:val="00EE1D32"/>
    <w:rsid w:val="00EF0B0A"/>
    <w:rsid w:val="00EF6570"/>
    <w:rsid w:val="00F00C9B"/>
    <w:rsid w:val="00F03E5B"/>
    <w:rsid w:val="00F07EC8"/>
    <w:rsid w:val="00F102DF"/>
    <w:rsid w:val="00F14EF2"/>
    <w:rsid w:val="00F20EB6"/>
    <w:rsid w:val="00F26C55"/>
    <w:rsid w:val="00F31B8E"/>
    <w:rsid w:val="00F33F89"/>
    <w:rsid w:val="00F51E44"/>
    <w:rsid w:val="00F61CE5"/>
    <w:rsid w:val="00F74164"/>
    <w:rsid w:val="00F834B8"/>
    <w:rsid w:val="00F87E62"/>
    <w:rsid w:val="00FA226A"/>
    <w:rsid w:val="00FB0A33"/>
    <w:rsid w:val="00FB6F49"/>
    <w:rsid w:val="00FB7D3A"/>
    <w:rsid w:val="00FC6ABA"/>
    <w:rsid w:val="00FD2B5F"/>
    <w:rsid w:val="00FD62B9"/>
    <w:rsid w:val="00FE042A"/>
    <w:rsid w:val="00FE0902"/>
    <w:rsid w:val="00FE1936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B054217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6CF4"/>
  </w:style>
  <w:style w:type="paragraph" w:styleId="Ttulo1">
    <w:name w:val="heading 1"/>
    <w:basedOn w:val="Sinespaciado"/>
    <w:next w:val="Sinespaciado"/>
    <w:link w:val="Ttulo1Car"/>
    <w:qFormat/>
    <w:rsid w:val="0095798B"/>
    <w:pPr>
      <w:keepNext/>
      <w:keepLines/>
      <w:jc w:val="both"/>
      <w:outlineLvl w:val="0"/>
    </w:pPr>
    <w:rPr>
      <w:rFonts w:ascii="Arial" w:eastAsiaTheme="majorEastAsia" w:hAnsi="Arial" w:cstheme="majorBidi"/>
      <w:b/>
      <w:bCs/>
      <w:color w:val="000000"/>
      <w:sz w:val="24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95798B"/>
    <w:rPr>
      <w:rFonts w:ascii="Arial" w:eastAsiaTheme="majorEastAsia" w:hAnsi="Arial" w:cstheme="majorBidi"/>
      <w:b/>
      <w:bCs/>
      <w:color w:val="000000"/>
      <w:sz w:val="24"/>
      <w:szCs w:val="32"/>
    </w:rPr>
  </w:style>
  <w:style w:type="paragraph" w:styleId="Sangradetextonormal">
    <w:name w:val="Body Text Indent"/>
    <w:basedOn w:val="Normal"/>
    <w:link w:val="SangradetextonormalCar"/>
    <w:rsid w:val="00A53772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A53772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59</Words>
  <Characters>4177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dcterms:created xsi:type="dcterms:W3CDTF">2022-08-30T21:05:00Z</dcterms:created>
  <dcterms:modified xsi:type="dcterms:W3CDTF">2022-08-30T21:05:00Z</dcterms:modified>
</cp:coreProperties>
</file>